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490104" w14:textId="44D15E0D" w:rsidR="00F5177B" w:rsidRPr="00F94FBA" w:rsidRDefault="00F5177B" w:rsidP="00D978A6">
      <w:pPr>
        <w:spacing w:line="48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195AF09A" w14:textId="6B85142B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3A2273">
        <w:rPr>
          <w:rFonts w:ascii="Times New Roman" w:hAnsi="Times New Roman" w:cs="Times New Roman"/>
          <w:b/>
          <w:bCs/>
          <w:sz w:val="36"/>
          <w:szCs w:val="36"/>
        </w:rPr>
        <w:t>Advanced Database Management</w:t>
      </w:r>
    </w:p>
    <w:p w14:paraId="50CCF27A" w14:textId="78F42E32" w:rsidR="00D978A6" w:rsidRDefault="00D978A6" w:rsidP="00D978A6">
      <w:pPr>
        <w:spacing w:line="480" w:lineRule="auto"/>
        <w:ind w:left="1440" w:firstLine="7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3A2273">
        <w:rPr>
          <w:rFonts w:ascii="Times New Roman" w:hAnsi="Times New Roman" w:cs="Times New Roman"/>
          <w:b/>
          <w:bCs/>
          <w:sz w:val="24"/>
          <w:szCs w:val="24"/>
        </w:rPr>
        <w:t>Prof Harvey Hymen</w:t>
      </w:r>
    </w:p>
    <w:p w14:paraId="617F0471" w14:textId="77777777" w:rsidR="00D978A6" w:rsidRDefault="00D978A6" w:rsidP="00D978A6">
      <w:pPr>
        <w:spacing w:line="480" w:lineRule="auto"/>
        <w:ind w:left="1440" w:firstLine="720"/>
        <w:rPr>
          <w:rFonts w:ascii="Times New Roman" w:hAnsi="Times New Roman" w:cs="Times New Roman"/>
          <w:b/>
          <w:bCs/>
          <w:sz w:val="24"/>
          <w:szCs w:val="24"/>
        </w:rPr>
      </w:pPr>
    </w:p>
    <w:p w14:paraId="60DA3FE3" w14:textId="77777777" w:rsidR="00D978A6" w:rsidRPr="003A2273" w:rsidRDefault="00D978A6" w:rsidP="00D978A6">
      <w:pPr>
        <w:spacing w:line="480" w:lineRule="auto"/>
        <w:ind w:left="1440" w:firstLine="720"/>
        <w:rPr>
          <w:rFonts w:ascii="Times New Roman" w:hAnsi="Times New Roman" w:cs="Times New Roman"/>
          <w:b/>
          <w:bCs/>
          <w:sz w:val="36"/>
          <w:szCs w:val="36"/>
        </w:rPr>
      </w:pPr>
    </w:p>
    <w:p w14:paraId="2FD1C354" w14:textId="0664C45C" w:rsidR="00D978A6" w:rsidRDefault="00D978A6" w:rsidP="00D978A6">
      <w:pPr>
        <w:spacing w:line="480" w:lineRule="auto"/>
        <w:ind w:left="1440" w:firstLine="7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            </w:t>
      </w:r>
      <w:r w:rsidRPr="004625A7">
        <w:rPr>
          <w:rFonts w:ascii="Times New Roman" w:hAnsi="Times New Roman" w:cs="Times New Roman"/>
          <w:b/>
          <w:bCs/>
          <w:sz w:val="24"/>
          <w:szCs w:val="24"/>
        </w:rPr>
        <w:t xml:space="preserve">Name: </w:t>
      </w:r>
      <w:r>
        <w:rPr>
          <w:rFonts w:ascii="Times New Roman" w:hAnsi="Times New Roman" w:cs="Times New Roman"/>
          <w:b/>
          <w:bCs/>
          <w:sz w:val="24"/>
          <w:szCs w:val="24"/>
        </w:rPr>
        <w:t>Shabana Ajamal Hannure</w:t>
      </w:r>
    </w:p>
    <w:p w14:paraId="1D3F3B85" w14:textId="4A8D5545" w:rsidR="00D978A6" w:rsidRDefault="00D978A6" w:rsidP="00D978A6">
      <w:pPr>
        <w:spacing w:line="480" w:lineRule="auto"/>
        <w:ind w:left="1440" w:firstLine="72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                           U-ID: U80532141</w:t>
      </w:r>
    </w:p>
    <w:p w14:paraId="1DDB142B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8A16798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3103857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04E40D8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1A4CC6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002B82" w14:textId="5FBE7AA1" w:rsidR="00D978A6" w:rsidRPr="004625A7" w:rsidRDefault="00D978A6" w:rsidP="00D978A6">
      <w:pPr>
        <w:spacing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D978A6">
        <w:rPr>
          <w:rFonts w:ascii="Times New Roman" w:hAnsi="Times New Roman" w:cs="Times New Roman"/>
          <w:b/>
          <w:bCs/>
          <w:sz w:val="24"/>
          <w:szCs w:val="24"/>
        </w:rPr>
        <w:t>DDL Exercise 3: Build Rental System</w:t>
      </w:r>
    </w:p>
    <w:p w14:paraId="3A9211D0" w14:textId="77777777" w:rsidR="00D978A6" w:rsidRPr="004625A7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625A7">
        <w:rPr>
          <w:rFonts w:ascii="Times New Roman" w:hAnsi="Times New Roman" w:cs="Times New Roman"/>
          <w:b/>
          <w:bCs/>
          <w:sz w:val="24"/>
          <w:szCs w:val="24"/>
        </w:rPr>
        <w:t>Version 1.0 Revision 1</w:t>
      </w:r>
    </w:p>
    <w:p w14:paraId="10C22E82" w14:textId="77777777" w:rsidR="00D978A6" w:rsidRDefault="00D978A6" w:rsidP="00D978A6">
      <w:pPr>
        <w:spacing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Submit</w:t>
      </w:r>
      <w:r w:rsidRPr="004625A7">
        <w:rPr>
          <w:rFonts w:ascii="Times New Roman" w:hAnsi="Times New Roman" w:cs="Times New Roman"/>
          <w:b/>
          <w:bCs/>
          <w:sz w:val="24"/>
          <w:szCs w:val="24"/>
        </w:rPr>
        <w:t xml:space="preserve"> Date: </w:t>
      </w:r>
      <w:r>
        <w:rPr>
          <w:rFonts w:ascii="Times New Roman" w:hAnsi="Times New Roman" w:cs="Times New Roman"/>
          <w:b/>
          <w:bCs/>
          <w:sz w:val="24"/>
          <w:szCs w:val="24"/>
        </w:rPr>
        <w:t>10</w:t>
      </w:r>
      <w:r w:rsidRPr="004625A7">
        <w:rPr>
          <w:rFonts w:ascii="Times New Roman" w:hAnsi="Times New Roman" w:cs="Times New Roman"/>
          <w:b/>
          <w:bCs/>
          <w:sz w:val="24"/>
          <w:szCs w:val="24"/>
        </w:rPr>
        <w:t>/</w:t>
      </w:r>
      <w:r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4625A7">
        <w:rPr>
          <w:rFonts w:ascii="Times New Roman" w:hAnsi="Times New Roman" w:cs="Times New Roman"/>
          <w:b/>
          <w:bCs/>
          <w:sz w:val="24"/>
          <w:szCs w:val="24"/>
        </w:rPr>
        <w:t>/2021</w:t>
      </w:r>
    </w:p>
    <w:p w14:paraId="0EDBEECB" w14:textId="7447EB01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39DFA1FA" w14:textId="77777777" w:rsidR="00A36DB0" w:rsidRPr="00F94FBA" w:rsidRDefault="00A36DB0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pPr w:leftFromText="180" w:rightFromText="180" w:vertAnchor="text" w:horzAnchor="margin" w:tblpXSpec="center" w:tblpY="-17"/>
        <w:tblW w:w="0" w:type="auto"/>
        <w:tblLook w:val="04A0" w:firstRow="1" w:lastRow="0" w:firstColumn="1" w:lastColumn="0" w:noHBand="0" w:noVBand="1"/>
      </w:tblPr>
      <w:tblGrid>
        <w:gridCol w:w="723"/>
        <w:gridCol w:w="4107"/>
        <w:gridCol w:w="1465"/>
      </w:tblGrid>
      <w:tr w:rsidR="00F22E18" w:rsidRPr="00F94FBA" w14:paraId="40249D01" w14:textId="77777777" w:rsidTr="00F94FBA">
        <w:tc>
          <w:tcPr>
            <w:tcW w:w="723" w:type="dxa"/>
          </w:tcPr>
          <w:p w14:paraId="1FDEEE37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Num</w:t>
            </w:r>
          </w:p>
        </w:tc>
        <w:tc>
          <w:tcPr>
            <w:tcW w:w="4107" w:type="dxa"/>
          </w:tcPr>
          <w:p w14:paraId="4665856D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pic</w:t>
            </w:r>
          </w:p>
        </w:tc>
        <w:tc>
          <w:tcPr>
            <w:tcW w:w="1465" w:type="dxa"/>
          </w:tcPr>
          <w:p w14:paraId="3FBC9172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ge num.</w:t>
            </w:r>
          </w:p>
        </w:tc>
      </w:tr>
      <w:tr w:rsidR="00F22E18" w:rsidRPr="00F94FBA" w14:paraId="3BFE7074" w14:textId="77777777" w:rsidTr="00F94FBA">
        <w:tc>
          <w:tcPr>
            <w:tcW w:w="723" w:type="dxa"/>
          </w:tcPr>
          <w:p w14:paraId="57A7F9FE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07" w:type="dxa"/>
          </w:tcPr>
          <w:p w14:paraId="622E5BD0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Relational Schema for reference</w:t>
            </w:r>
          </w:p>
        </w:tc>
        <w:tc>
          <w:tcPr>
            <w:tcW w:w="1465" w:type="dxa"/>
          </w:tcPr>
          <w:p w14:paraId="278532E6" w14:textId="56978193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F22E18" w:rsidRPr="00F94FBA" w14:paraId="4E21DB6E" w14:textId="77777777" w:rsidTr="00F94FBA">
        <w:tc>
          <w:tcPr>
            <w:tcW w:w="723" w:type="dxa"/>
          </w:tcPr>
          <w:p w14:paraId="2B2CF63F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107" w:type="dxa"/>
          </w:tcPr>
          <w:p w14:paraId="76EF9C22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a Dictionary</w:t>
            </w:r>
          </w:p>
        </w:tc>
        <w:tc>
          <w:tcPr>
            <w:tcW w:w="1465" w:type="dxa"/>
          </w:tcPr>
          <w:p w14:paraId="6145CEF8" w14:textId="6CE4A7C4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4-</w:t>
            </w:r>
            <w:r w:rsidR="00F237A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22E18" w:rsidRPr="00F94FBA" w14:paraId="2A973733" w14:textId="77777777" w:rsidTr="00F94FBA">
        <w:tc>
          <w:tcPr>
            <w:tcW w:w="723" w:type="dxa"/>
          </w:tcPr>
          <w:p w14:paraId="03EBF4EA" w14:textId="77777777" w:rsidR="00F22E18" w:rsidRPr="00F94FBA" w:rsidRDefault="00F22E18" w:rsidP="00F22E18">
            <w:pPr>
              <w:rPr>
                <w:rFonts w:ascii="Times New Roman" w:hAnsi="Times New Roman" w:cs="Times New Roman"/>
                <w:color w:val="2D3B45"/>
                <w:sz w:val="24"/>
                <w:szCs w:val="24"/>
                <w:shd w:val="clear" w:color="auto" w:fill="FFFFFF"/>
              </w:rPr>
            </w:pPr>
            <w:r w:rsidRPr="00F94FBA">
              <w:rPr>
                <w:rFonts w:ascii="Times New Roman" w:hAnsi="Times New Roman" w:cs="Times New Roman"/>
                <w:color w:val="2D3B45"/>
                <w:sz w:val="24"/>
                <w:szCs w:val="24"/>
                <w:shd w:val="clear" w:color="auto" w:fill="FFFFFF"/>
              </w:rPr>
              <w:t>3</w:t>
            </w:r>
          </w:p>
        </w:tc>
        <w:tc>
          <w:tcPr>
            <w:tcW w:w="4107" w:type="dxa"/>
          </w:tcPr>
          <w:p w14:paraId="0E1F6258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color w:val="2D3B45"/>
                <w:sz w:val="24"/>
                <w:szCs w:val="24"/>
                <w:shd w:val="clear" w:color="auto" w:fill="FFFFFF"/>
              </w:rPr>
              <w:t>Database Diagram</w:t>
            </w:r>
          </w:p>
        </w:tc>
        <w:tc>
          <w:tcPr>
            <w:tcW w:w="1465" w:type="dxa"/>
          </w:tcPr>
          <w:p w14:paraId="650C7952" w14:textId="0AB705ED" w:rsidR="00F22E18" w:rsidRPr="00F94FBA" w:rsidRDefault="00F237A0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F22E18" w:rsidRPr="00F94FBA" w14:paraId="3D8F6FB1" w14:textId="77777777" w:rsidTr="00F94FBA">
        <w:tc>
          <w:tcPr>
            <w:tcW w:w="723" w:type="dxa"/>
          </w:tcPr>
          <w:p w14:paraId="062D7566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107" w:type="dxa"/>
          </w:tcPr>
          <w:p w14:paraId="18FD83AD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Screen display to show check and defaults</w:t>
            </w:r>
          </w:p>
        </w:tc>
        <w:tc>
          <w:tcPr>
            <w:tcW w:w="1465" w:type="dxa"/>
          </w:tcPr>
          <w:p w14:paraId="50B15179" w14:textId="0F97FD1F" w:rsidR="00F22E18" w:rsidRPr="00F94FBA" w:rsidRDefault="00F237A0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F22E18" w:rsidRPr="00F94FBA" w14:paraId="16E05732" w14:textId="77777777" w:rsidTr="00F94FBA">
        <w:tc>
          <w:tcPr>
            <w:tcW w:w="723" w:type="dxa"/>
          </w:tcPr>
          <w:p w14:paraId="42BC9FE2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107" w:type="dxa"/>
          </w:tcPr>
          <w:p w14:paraId="594E7EFC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DM and LDF files</w:t>
            </w:r>
          </w:p>
        </w:tc>
        <w:tc>
          <w:tcPr>
            <w:tcW w:w="1465" w:type="dxa"/>
          </w:tcPr>
          <w:p w14:paraId="336A7A3D" w14:textId="3B4E59B4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F237A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F22E18" w:rsidRPr="00F94FBA" w14:paraId="18E79607" w14:textId="77777777" w:rsidTr="00F94FBA">
        <w:tc>
          <w:tcPr>
            <w:tcW w:w="723" w:type="dxa"/>
          </w:tcPr>
          <w:p w14:paraId="09F66220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07" w:type="dxa"/>
          </w:tcPr>
          <w:p w14:paraId="4C1F1C06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5" w:type="dxa"/>
          </w:tcPr>
          <w:p w14:paraId="6082E712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2E18" w:rsidRPr="00F94FBA" w14:paraId="7B9B7D1D" w14:textId="77777777" w:rsidTr="00F94FBA">
        <w:tc>
          <w:tcPr>
            <w:tcW w:w="723" w:type="dxa"/>
          </w:tcPr>
          <w:p w14:paraId="61ECE1E2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07" w:type="dxa"/>
          </w:tcPr>
          <w:p w14:paraId="57A27A69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5" w:type="dxa"/>
          </w:tcPr>
          <w:p w14:paraId="0F3EE9C9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2E18" w:rsidRPr="00F94FBA" w14:paraId="540F17F6" w14:textId="77777777" w:rsidTr="00F94FBA">
        <w:tc>
          <w:tcPr>
            <w:tcW w:w="723" w:type="dxa"/>
          </w:tcPr>
          <w:p w14:paraId="0E1A78F3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107" w:type="dxa"/>
          </w:tcPr>
          <w:p w14:paraId="289EC3C4" w14:textId="77777777" w:rsidR="00F22E18" w:rsidRPr="00F94FBA" w:rsidRDefault="00F22E18" w:rsidP="00F22E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5" w:type="dxa"/>
          </w:tcPr>
          <w:p w14:paraId="6DC90699" w14:textId="77777777" w:rsidR="00F22E18" w:rsidRPr="00F94FBA" w:rsidRDefault="00F22E18" w:rsidP="00F22E1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0FB7063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22F105D1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223B2BC0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4747441C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4945D838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56D2B753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DF545B4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5BB04023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F961258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3EA3C6D6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557AF1A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607AB3AD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1D60C7A3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A44F4B3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5366A3F0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1D96B9DC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4BD35149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64A2C64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1207AF9C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35EE5F29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772BC52F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44CAE467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12414E3A" w14:textId="77777777" w:rsidR="00F5177B" w:rsidRPr="00F94FBA" w:rsidRDefault="00F5177B">
      <w:pPr>
        <w:rPr>
          <w:rFonts w:ascii="Times New Roman" w:hAnsi="Times New Roman" w:cs="Times New Roman"/>
          <w:sz w:val="24"/>
          <w:szCs w:val="24"/>
        </w:rPr>
      </w:pPr>
    </w:p>
    <w:p w14:paraId="2D24AA45" w14:textId="77777777" w:rsidR="00F22E18" w:rsidRPr="00F94FBA" w:rsidRDefault="00F22E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86CF4FA" w14:textId="77777777" w:rsidR="00F22E18" w:rsidRPr="00F94FBA" w:rsidRDefault="00F22E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E2AC6FF" w14:textId="77777777" w:rsidR="00F22E18" w:rsidRPr="00F94FBA" w:rsidRDefault="00F22E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250D74F" w14:textId="77777777" w:rsidR="00926581" w:rsidRDefault="0092658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84C04D" w14:textId="77777777" w:rsidR="00926581" w:rsidRDefault="0092658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BECC659" w14:textId="3260B822" w:rsidR="00F5177B" w:rsidRPr="00926581" w:rsidRDefault="00F5177B">
      <w:pPr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926581">
        <w:rPr>
          <w:rFonts w:ascii="Times New Roman" w:hAnsi="Times New Roman" w:cs="Times New Roman"/>
          <w:b/>
          <w:bCs/>
          <w:color w:val="FF0000"/>
          <w:sz w:val="24"/>
          <w:szCs w:val="24"/>
        </w:rPr>
        <w:lastRenderedPageBreak/>
        <w:t xml:space="preserve">Relational Schema </w:t>
      </w:r>
      <w:r w:rsidR="00F94FBA" w:rsidRPr="00926581">
        <w:rPr>
          <w:rFonts w:ascii="Times New Roman" w:hAnsi="Times New Roman" w:cs="Times New Roman"/>
          <w:b/>
          <w:bCs/>
          <w:color w:val="FF0000"/>
          <w:sz w:val="24"/>
          <w:szCs w:val="24"/>
        </w:rPr>
        <w:t>(</w:t>
      </w:r>
      <w:r w:rsidRPr="00926581">
        <w:rPr>
          <w:rFonts w:ascii="Times New Roman" w:hAnsi="Times New Roman" w:cs="Times New Roman"/>
          <w:b/>
          <w:bCs/>
          <w:color w:val="FF0000"/>
          <w:sz w:val="24"/>
          <w:szCs w:val="24"/>
        </w:rPr>
        <w:t>for reference</w:t>
      </w:r>
      <w:r w:rsidR="00F94FBA" w:rsidRPr="00926581">
        <w:rPr>
          <w:rFonts w:ascii="Times New Roman" w:hAnsi="Times New Roman" w:cs="Times New Roman"/>
          <w:b/>
          <w:bCs/>
          <w:color w:val="FF0000"/>
          <w:sz w:val="24"/>
          <w:szCs w:val="24"/>
        </w:rPr>
        <w:t>)</w:t>
      </w:r>
      <w:r w:rsidRPr="00926581">
        <w:rPr>
          <w:rFonts w:ascii="Times New Roman" w:hAnsi="Times New Roman" w:cs="Times New Roman"/>
          <w:b/>
          <w:bCs/>
          <w:color w:val="FF0000"/>
          <w:sz w:val="24"/>
          <w:szCs w:val="24"/>
        </w:rPr>
        <w:t>:</w:t>
      </w:r>
    </w:p>
    <w:p w14:paraId="6F6E84AF" w14:textId="77777777" w:rsidR="00F94FBA" w:rsidRDefault="00F94FBA">
      <w:pPr>
        <w:rPr>
          <w:rFonts w:ascii="Times New Roman" w:hAnsi="Times New Roman" w:cs="Times New Roman"/>
          <w:sz w:val="24"/>
          <w:szCs w:val="24"/>
        </w:rPr>
      </w:pPr>
    </w:p>
    <w:p w14:paraId="5C1FBCC8" w14:textId="77777777" w:rsidR="00F94FBA" w:rsidRDefault="00F94FBA">
      <w:pPr>
        <w:rPr>
          <w:rFonts w:ascii="Times New Roman" w:hAnsi="Times New Roman" w:cs="Times New Roman"/>
          <w:sz w:val="24"/>
          <w:szCs w:val="24"/>
        </w:rPr>
      </w:pPr>
    </w:p>
    <w:p w14:paraId="4D93E4E4" w14:textId="7DE52DEC" w:rsidR="00B45E8F" w:rsidRPr="00F94FBA" w:rsidRDefault="00F5177B">
      <w:pPr>
        <w:rPr>
          <w:rFonts w:ascii="Times New Roman" w:hAnsi="Times New Roman" w:cs="Times New Roman"/>
          <w:sz w:val="24"/>
          <w:szCs w:val="24"/>
        </w:rPr>
      </w:pPr>
      <w:r w:rsidRPr="00F94FBA">
        <w:rPr>
          <w:rFonts w:ascii="Times New Roman" w:hAnsi="Times New Roman" w:cs="Times New Roman"/>
          <w:sz w:val="24"/>
          <w:szCs w:val="24"/>
        </w:rPr>
        <w:object w:dxaOrig="11206" w:dyaOrig="11595" w14:anchorId="4493A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541.5pt" o:ole="">
            <v:imagedata r:id="rId4" o:title=""/>
          </v:shape>
          <o:OLEObject Type="Embed" ProgID="Visio.Drawing.15" ShapeID="_x0000_i1025" DrawAspect="Content" ObjectID="_1695501305" r:id="rId5"/>
        </w:object>
      </w:r>
    </w:p>
    <w:p w14:paraId="4E70CEB8" w14:textId="29736AFA" w:rsidR="00B45E8F" w:rsidRDefault="00B45E8F">
      <w:pPr>
        <w:rPr>
          <w:rFonts w:ascii="Times New Roman" w:hAnsi="Times New Roman" w:cs="Times New Roman"/>
          <w:sz w:val="24"/>
          <w:szCs w:val="24"/>
        </w:rPr>
      </w:pPr>
    </w:p>
    <w:p w14:paraId="4BDBAF4B" w14:textId="45E0AC1C" w:rsidR="00D978A6" w:rsidRDefault="00D978A6">
      <w:pPr>
        <w:rPr>
          <w:rFonts w:ascii="Times New Roman" w:hAnsi="Times New Roman" w:cs="Times New Roman"/>
          <w:sz w:val="24"/>
          <w:szCs w:val="24"/>
        </w:rPr>
      </w:pPr>
    </w:p>
    <w:p w14:paraId="57377C2C" w14:textId="06A38133" w:rsidR="00D978A6" w:rsidRDefault="00D978A6">
      <w:pPr>
        <w:rPr>
          <w:rFonts w:ascii="Times New Roman" w:hAnsi="Times New Roman" w:cs="Times New Roman"/>
          <w:sz w:val="24"/>
          <w:szCs w:val="24"/>
        </w:rPr>
      </w:pPr>
    </w:p>
    <w:p w14:paraId="49A03381" w14:textId="77777777" w:rsidR="00D978A6" w:rsidRPr="00F94FBA" w:rsidRDefault="00D978A6">
      <w:pPr>
        <w:rPr>
          <w:rFonts w:ascii="Times New Roman" w:hAnsi="Times New Roman" w:cs="Times New Roman"/>
          <w:sz w:val="24"/>
          <w:szCs w:val="24"/>
        </w:rPr>
      </w:pPr>
    </w:p>
    <w:p w14:paraId="428EC70F" w14:textId="4D4A88CD" w:rsidR="00B45E8F" w:rsidRPr="00926581" w:rsidRDefault="00B45E8F">
      <w:pPr>
        <w:rPr>
          <w:rFonts w:ascii="Times New Roman" w:hAnsi="Times New Roman" w:cs="Times New Roman"/>
          <w:b/>
          <w:bCs/>
          <w:color w:val="FF0000"/>
          <w:sz w:val="24"/>
          <w:szCs w:val="24"/>
          <w:u w:val="single"/>
          <w:shd w:val="clear" w:color="auto" w:fill="FFFFFF"/>
        </w:rPr>
      </w:pPr>
      <w:r w:rsidRPr="00926581">
        <w:rPr>
          <w:rFonts w:ascii="Times New Roman" w:hAnsi="Times New Roman" w:cs="Times New Roman"/>
          <w:b/>
          <w:bCs/>
          <w:color w:val="FF0000"/>
          <w:sz w:val="24"/>
          <w:szCs w:val="24"/>
          <w:u w:val="single"/>
          <w:shd w:val="clear" w:color="auto" w:fill="FFFFFF"/>
        </w:rPr>
        <w:t>Data Dictionary:</w:t>
      </w:r>
    </w:p>
    <w:p w14:paraId="3F6F0241" w14:textId="77777777" w:rsidR="00926581" w:rsidRPr="00F94FBA" w:rsidRDefault="00926581">
      <w:pPr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63"/>
        <w:gridCol w:w="1378"/>
        <w:gridCol w:w="904"/>
        <w:gridCol w:w="481"/>
        <w:gridCol w:w="737"/>
        <w:gridCol w:w="694"/>
        <w:gridCol w:w="769"/>
        <w:gridCol w:w="867"/>
        <w:gridCol w:w="523"/>
        <w:gridCol w:w="942"/>
        <w:gridCol w:w="592"/>
      </w:tblGrid>
      <w:tr w:rsidR="00CA6357" w:rsidRPr="00F94FBA" w14:paraId="3251FC92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1801E07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7B0CBA3F" w14:textId="11B53BC3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enant</w:t>
            </w:r>
          </w:p>
        </w:tc>
      </w:tr>
      <w:tr w:rsidR="004D6EC5" w:rsidRPr="00F94FBA" w14:paraId="514F26C4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0E53464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2BBBF87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6537016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0A3DE46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036EF87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533DB80E" w14:textId="44F24310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01CAC2FD" w14:textId="4DD03F71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5AA7057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548A018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4D6A3BB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7F82A05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70585536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48F0757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TenantID</w:t>
            </w:r>
          </w:p>
        </w:tc>
        <w:tc>
          <w:tcPr>
            <w:tcW w:w="795" w:type="pct"/>
            <w:hideMark/>
          </w:tcPr>
          <w:p w14:paraId="5E198226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the Tenant table</w:t>
            </w:r>
          </w:p>
        </w:tc>
        <w:tc>
          <w:tcPr>
            <w:tcW w:w="373" w:type="pct"/>
            <w:noWrap/>
            <w:hideMark/>
          </w:tcPr>
          <w:p w14:paraId="13A2DB1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69BB37A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E51D92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350499D1" w14:textId="23C00B51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0C8DA8F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196DA0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336118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C4B7EF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752036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403FAAB0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07C9E29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Name</w:t>
            </w:r>
          </w:p>
        </w:tc>
        <w:tc>
          <w:tcPr>
            <w:tcW w:w="795" w:type="pct"/>
            <w:hideMark/>
          </w:tcPr>
          <w:p w14:paraId="6705A885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irst Name of the tenant</w:t>
            </w:r>
          </w:p>
        </w:tc>
        <w:tc>
          <w:tcPr>
            <w:tcW w:w="373" w:type="pct"/>
            <w:noWrap/>
            <w:hideMark/>
          </w:tcPr>
          <w:p w14:paraId="5F1ED9F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3D9CEF4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4893B3F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56B96F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B8A8CB1" w14:textId="75FF31C3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D4446C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F5C307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EBBF57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5BC56EF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1B5EC7A6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6584066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Name</w:t>
            </w:r>
          </w:p>
        </w:tc>
        <w:tc>
          <w:tcPr>
            <w:tcW w:w="795" w:type="pct"/>
            <w:hideMark/>
          </w:tcPr>
          <w:p w14:paraId="14F7009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ast Name of the tenant</w:t>
            </w:r>
          </w:p>
        </w:tc>
        <w:tc>
          <w:tcPr>
            <w:tcW w:w="373" w:type="pct"/>
            <w:noWrap/>
            <w:hideMark/>
          </w:tcPr>
          <w:p w14:paraId="62DEE39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1BCE1B4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4CF9638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66D4CF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A2DE49C" w14:textId="2316D41F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DA828C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7327C0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6CC981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1F3A71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21FD5573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E1DE30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Num</w:t>
            </w:r>
          </w:p>
        </w:tc>
        <w:tc>
          <w:tcPr>
            <w:tcW w:w="795" w:type="pct"/>
            <w:hideMark/>
          </w:tcPr>
          <w:p w14:paraId="7B9C48F4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 num of the tenant</w:t>
            </w:r>
          </w:p>
        </w:tc>
        <w:tc>
          <w:tcPr>
            <w:tcW w:w="373" w:type="pct"/>
            <w:noWrap/>
            <w:hideMark/>
          </w:tcPr>
          <w:p w14:paraId="35A7B3A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7DA4B13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92" w:type="pct"/>
            <w:noWrap/>
            <w:hideMark/>
          </w:tcPr>
          <w:p w14:paraId="322F5BC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DDFCDC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DE572B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166F2EF3" w14:textId="11C43D35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268F0F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EF1725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FBC9DC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1764EACC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0EC3F02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ID</w:t>
            </w:r>
          </w:p>
        </w:tc>
        <w:tc>
          <w:tcPr>
            <w:tcW w:w="795" w:type="pct"/>
            <w:hideMark/>
          </w:tcPr>
          <w:p w14:paraId="0DE1A83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 ID of tenant</w:t>
            </w:r>
          </w:p>
        </w:tc>
        <w:tc>
          <w:tcPr>
            <w:tcW w:w="373" w:type="pct"/>
            <w:noWrap/>
            <w:hideMark/>
          </w:tcPr>
          <w:p w14:paraId="24FE425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49438B3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92" w:type="pct"/>
            <w:noWrap/>
            <w:hideMark/>
          </w:tcPr>
          <w:p w14:paraId="3F41DDF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CECD35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0473F06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EDA12FA" w14:textId="0E8C59A4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3F16FB2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6FAEDF0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2AE64F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0414B344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15904005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NumLatePayments</w:t>
            </w:r>
          </w:p>
        </w:tc>
        <w:tc>
          <w:tcPr>
            <w:tcW w:w="795" w:type="pct"/>
            <w:hideMark/>
          </w:tcPr>
          <w:p w14:paraId="59F4C43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Number of time tenant made late payments</w:t>
            </w:r>
          </w:p>
        </w:tc>
        <w:tc>
          <w:tcPr>
            <w:tcW w:w="373" w:type="pct"/>
            <w:noWrap/>
            <w:hideMark/>
          </w:tcPr>
          <w:p w14:paraId="1E18B8B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35722D0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783721E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61BFD5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2AD2165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82" w:type="pct"/>
            <w:noWrap/>
            <w:hideMark/>
          </w:tcPr>
          <w:p w14:paraId="58B0FD6C" w14:textId="3E796CF6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18F6F9F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5DF66F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67F134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619E55A4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292DEB0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77EF2283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2485636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7C202317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nductInspection</w:t>
            </w:r>
          </w:p>
        </w:tc>
      </w:tr>
      <w:tr w:rsidR="004D6EC5" w:rsidRPr="00F94FBA" w14:paraId="27261161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C0BF0D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6123BF5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33719A1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28316AD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0ADD08C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5CA5D2F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609B3B6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3E439B7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42AF058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4F74172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33AA4BA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77658F6A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7A756E6E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spection_ID</w:t>
            </w:r>
          </w:p>
        </w:tc>
        <w:tc>
          <w:tcPr>
            <w:tcW w:w="795" w:type="pct"/>
            <w:hideMark/>
          </w:tcPr>
          <w:p w14:paraId="061A7B0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the ConductInspection table</w:t>
            </w:r>
          </w:p>
        </w:tc>
        <w:tc>
          <w:tcPr>
            <w:tcW w:w="373" w:type="pct"/>
            <w:noWrap/>
            <w:hideMark/>
          </w:tcPr>
          <w:p w14:paraId="40EDB7B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7AAEE0D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21F3A83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1B89FEC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18010C1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B398D5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9F1462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681C714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6326BF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0AC5DF81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0E3BD2CB" w14:textId="10CDF2AF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795" w:type="pct"/>
            <w:hideMark/>
          </w:tcPr>
          <w:p w14:paraId="28125DD6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 xml:space="preserve">Type of inspection done by a Tenant </w:t>
            </w:r>
          </w:p>
        </w:tc>
        <w:tc>
          <w:tcPr>
            <w:tcW w:w="373" w:type="pct"/>
            <w:noWrap/>
            <w:hideMark/>
          </w:tcPr>
          <w:p w14:paraId="63A6950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08B0604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92" w:type="pct"/>
            <w:noWrap/>
            <w:hideMark/>
          </w:tcPr>
          <w:p w14:paraId="716932E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BD2452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CB3811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hideMark/>
          </w:tcPr>
          <w:p w14:paraId="0D6B674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 xml:space="preserve">Move-In, 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Move-Out, 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ir-Filter</w:t>
            </w:r>
          </w:p>
        </w:tc>
        <w:tc>
          <w:tcPr>
            <w:tcW w:w="262" w:type="pct"/>
            <w:noWrap/>
            <w:hideMark/>
          </w:tcPr>
          <w:p w14:paraId="6C66039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 </w:t>
            </w:r>
          </w:p>
        </w:tc>
        <w:tc>
          <w:tcPr>
            <w:tcW w:w="504" w:type="pct"/>
            <w:noWrap/>
            <w:hideMark/>
          </w:tcPr>
          <w:p w14:paraId="20A531F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C7AB6D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1837E843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641C19B9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toID</w:t>
            </w:r>
          </w:p>
        </w:tc>
        <w:tc>
          <w:tcPr>
            <w:tcW w:w="795" w:type="pct"/>
            <w:hideMark/>
          </w:tcPr>
          <w:p w14:paraId="2513C17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Type of PhotoID provided</w:t>
            </w:r>
          </w:p>
        </w:tc>
        <w:tc>
          <w:tcPr>
            <w:tcW w:w="373" w:type="pct"/>
            <w:noWrap/>
            <w:hideMark/>
          </w:tcPr>
          <w:p w14:paraId="01F11A3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1986933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92" w:type="pct"/>
            <w:noWrap/>
            <w:hideMark/>
          </w:tcPr>
          <w:p w14:paraId="5ACB189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3C7A9D9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6FC69B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C6FA23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1AED59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6B4427B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30B483F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4B1E2251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3D60F08" w14:textId="77777777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TenantID</w:t>
            </w:r>
          </w:p>
        </w:tc>
        <w:tc>
          <w:tcPr>
            <w:tcW w:w="795" w:type="pct"/>
            <w:hideMark/>
          </w:tcPr>
          <w:p w14:paraId="360B84B1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of Tenant table</w:t>
            </w:r>
          </w:p>
        </w:tc>
        <w:tc>
          <w:tcPr>
            <w:tcW w:w="373" w:type="pct"/>
            <w:noWrap/>
            <w:hideMark/>
          </w:tcPr>
          <w:p w14:paraId="72EE4B8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3AD429A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784D9FC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4F7D8D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34726B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1BA44C0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905D92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068658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00B433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4539606A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E176401" w14:textId="6414E625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op</w:t>
            </w:r>
            <w:r w:rsidR="005948D3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rty</w:t>
            </w: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D</w:t>
            </w:r>
          </w:p>
        </w:tc>
        <w:tc>
          <w:tcPr>
            <w:tcW w:w="795" w:type="pct"/>
            <w:hideMark/>
          </w:tcPr>
          <w:p w14:paraId="42645507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of Property table</w:t>
            </w:r>
          </w:p>
        </w:tc>
        <w:tc>
          <w:tcPr>
            <w:tcW w:w="373" w:type="pct"/>
            <w:noWrap/>
            <w:hideMark/>
          </w:tcPr>
          <w:p w14:paraId="1E1EBF2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1C979A8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7F0EF2D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B873A3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0DD0F94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4F782D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663437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6920833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F561A3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0E67739F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45349C9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6EB24876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1CB416D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noWrap/>
            <w:hideMark/>
          </w:tcPr>
          <w:p w14:paraId="5D99C1F2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roperty</w:t>
            </w:r>
          </w:p>
        </w:tc>
      </w:tr>
      <w:tr w:rsidR="004D6EC5" w:rsidRPr="00F94FBA" w14:paraId="6F7A6D1F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4892D81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4479DD7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12325E5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315A4BA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701639C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1FB2C8B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28CB6E2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1F4D74D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7987DEB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6C786D1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62FF194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241548B9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6B92969" w14:textId="7AF12753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</w:t>
            </w:r>
            <w:r w:rsidR="005948D3">
              <w:rPr>
                <w:rFonts w:ascii="Times New Roman" w:hAnsi="Times New Roman" w:cs="Times New Roman"/>
                <w:sz w:val="24"/>
                <w:szCs w:val="24"/>
              </w:rPr>
              <w:t>erty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795" w:type="pct"/>
            <w:hideMark/>
          </w:tcPr>
          <w:p w14:paraId="48767164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Property table</w:t>
            </w:r>
          </w:p>
        </w:tc>
        <w:tc>
          <w:tcPr>
            <w:tcW w:w="373" w:type="pct"/>
            <w:noWrap/>
            <w:hideMark/>
          </w:tcPr>
          <w:p w14:paraId="02E8F7C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3E7636B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581E689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219E823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58F5E49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C4EB38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2249C02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25E1D2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6F90E10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60CE3370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5F93ABC2" w14:textId="24F7B464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</w:t>
            </w:r>
            <w:r w:rsidR="005948D3">
              <w:rPr>
                <w:rFonts w:ascii="Times New Roman" w:hAnsi="Times New Roman" w:cs="Times New Roman"/>
                <w:sz w:val="24"/>
                <w:szCs w:val="24"/>
              </w:rPr>
              <w:t>erty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Num</w:t>
            </w:r>
          </w:p>
        </w:tc>
        <w:tc>
          <w:tcPr>
            <w:tcW w:w="795" w:type="pct"/>
            <w:hideMark/>
          </w:tcPr>
          <w:p w14:paraId="3F31276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erty number like Apt#, House#, etc</w:t>
            </w:r>
          </w:p>
        </w:tc>
        <w:tc>
          <w:tcPr>
            <w:tcW w:w="373" w:type="pct"/>
            <w:noWrap/>
            <w:hideMark/>
          </w:tcPr>
          <w:p w14:paraId="5BC1E39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3845597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92" w:type="pct"/>
            <w:noWrap/>
            <w:hideMark/>
          </w:tcPr>
          <w:p w14:paraId="5786383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3279E3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31ECECE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9496D1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0EA683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BACD88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30FC798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5A888AC2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19826E7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Street</w:t>
            </w:r>
          </w:p>
        </w:tc>
        <w:tc>
          <w:tcPr>
            <w:tcW w:w="795" w:type="pct"/>
            <w:hideMark/>
          </w:tcPr>
          <w:p w14:paraId="2519563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Street address of the property</w:t>
            </w:r>
          </w:p>
        </w:tc>
        <w:tc>
          <w:tcPr>
            <w:tcW w:w="373" w:type="pct"/>
            <w:noWrap/>
            <w:hideMark/>
          </w:tcPr>
          <w:p w14:paraId="580E58B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396D8C2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3AA6150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080654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28B9810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F979A2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26025F6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412CEF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09A4CF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0EECB5EA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3401030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ity</w:t>
            </w:r>
          </w:p>
        </w:tc>
        <w:tc>
          <w:tcPr>
            <w:tcW w:w="795" w:type="pct"/>
            <w:hideMark/>
          </w:tcPr>
          <w:p w14:paraId="0BB9E7D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ity location of the property</w:t>
            </w:r>
          </w:p>
        </w:tc>
        <w:tc>
          <w:tcPr>
            <w:tcW w:w="373" w:type="pct"/>
            <w:noWrap/>
            <w:hideMark/>
          </w:tcPr>
          <w:p w14:paraId="7600EEB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1CD3A04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7DB79E2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083A1A8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38186BE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"Tampa"</w:t>
            </w:r>
          </w:p>
        </w:tc>
        <w:tc>
          <w:tcPr>
            <w:tcW w:w="482" w:type="pct"/>
            <w:noWrap/>
            <w:hideMark/>
          </w:tcPr>
          <w:p w14:paraId="1BF08C5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64465A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8FDA50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5B07E5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4B289D30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702EA351" w14:textId="4BFB006D" w:rsidR="00CA6357" w:rsidRDefault="00384D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Zip</w:t>
            </w:r>
          </w:p>
          <w:p w14:paraId="2A0B9CDD" w14:textId="7E5A7B06" w:rsidR="00384D52" w:rsidRPr="00F94FBA" w:rsidRDefault="00384D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5" w:type="pct"/>
            <w:hideMark/>
          </w:tcPr>
          <w:p w14:paraId="1A8D8F5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oncode of the property</w:t>
            </w:r>
          </w:p>
        </w:tc>
        <w:tc>
          <w:tcPr>
            <w:tcW w:w="373" w:type="pct"/>
            <w:noWrap/>
            <w:hideMark/>
          </w:tcPr>
          <w:p w14:paraId="43C1F51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02E5764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92" w:type="pct"/>
            <w:noWrap/>
            <w:hideMark/>
          </w:tcPr>
          <w:p w14:paraId="37F7A80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32F7239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E1E188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3A09CE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 digits</w:t>
            </w:r>
          </w:p>
        </w:tc>
        <w:tc>
          <w:tcPr>
            <w:tcW w:w="262" w:type="pct"/>
            <w:noWrap/>
            <w:hideMark/>
          </w:tcPr>
          <w:p w14:paraId="73AF64C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AB984F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A2E3EB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2EB76C6F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702328C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ocInfo</w:t>
            </w:r>
          </w:p>
        </w:tc>
        <w:tc>
          <w:tcPr>
            <w:tcW w:w="795" w:type="pct"/>
            <w:hideMark/>
          </w:tcPr>
          <w:p w14:paraId="0FE15608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Additional info of the location</w:t>
            </w:r>
          </w:p>
        </w:tc>
        <w:tc>
          <w:tcPr>
            <w:tcW w:w="373" w:type="pct"/>
            <w:noWrap/>
            <w:hideMark/>
          </w:tcPr>
          <w:p w14:paraId="52AE39A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00E6F08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92" w:type="pct"/>
            <w:noWrap/>
            <w:hideMark/>
          </w:tcPr>
          <w:p w14:paraId="36A6F0C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3D6F7B1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8D268F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B11A16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2E68AB0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0760C8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04" w:type="pct"/>
            <w:noWrap/>
            <w:hideMark/>
          </w:tcPr>
          <w:p w14:paraId="4BCA65F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07346B91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DC7B53E" w14:textId="77777777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andlordID</w:t>
            </w:r>
          </w:p>
        </w:tc>
        <w:tc>
          <w:tcPr>
            <w:tcW w:w="795" w:type="pct"/>
            <w:hideMark/>
          </w:tcPr>
          <w:p w14:paraId="0180D9F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to identify Landlord table</w:t>
            </w:r>
          </w:p>
        </w:tc>
        <w:tc>
          <w:tcPr>
            <w:tcW w:w="373" w:type="pct"/>
            <w:noWrap/>
            <w:hideMark/>
          </w:tcPr>
          <w:p w14:paraId="4737061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4F26C8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0339CB1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B2FE6C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57B4279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55FECE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3C0F347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E5D03C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16628B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4545E95D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010F5BE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21BA8472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61667F5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449EF8C5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andlord</w:t>
            </w:r>
          </w:p>
        </w:tc>
      </w:tr>
      <w:tr w:rsidR="004D6EC5" w:rsidRPr="00F94FBA" w14:paraId="277EE514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0B77CBF4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Column Name</w:t>
            </w:r>
          </w:p>
        </w:tc>
        <w:tc>
          <w:tcPr>
            <w:tcW w:w="795" w:type="pct"/>
            <w:hideMark/>
          </w:tcPr>
          <w:p w14:paraId="0DD80E8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34B153E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11ED04D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4CDE5A0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092FCC4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09BC999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235BCDA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13ED5D2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141C7B9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23BD129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419922B4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A26E8E9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andlordID</w:t>
            </w:r>
          </w:p>
        </w:tc>
        <w:tc>
          <w:tcPr>
            <w:tcW w:w="795" w:type="pct"/>
            <w:hideMark/>
          </w:tcPr>
          <w:p w14:paraId="51C218C5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Landlord table</w:t>
            </w:r>
          </w:p>
        </w:tc>
        <w:tc>
          <w:tcPr>
            <w:tcW w:w="373" w:type="pct"/>
            <w:noWrap/>
            <w:hideMark/>
          </w:tcPr>
          <w:p w14:paraId="1E3D2D8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C07BC4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3FCFBB4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1F505C7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68F7707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7A219A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20C03EF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A3C754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C6B0B3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0528177F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AD52D4E" w14:textId="2870C11A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="00001368">
              <w:rPr>
                <w:rFonts w:ascii="Times New Roman" w:hAnsi="Times New Roman" w:cs="Times New Roman"/>
                <w:sz w:val="24"/>
                <w:szCs w:val="24"/>
              </w:rPr>
              <w:t>irst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795" w:type="pct"/>
            <w:hideMark/>
          </w:tcPr>
          <w:p w14:paraId="4F37E1F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irst Name of the tenant</w:t>
            </w:r>
          </w:p>
        </w:tc>
        <w:tc>
          <w:tcPr>
            <w:tcW w:w="373" w:type="pct"/>
            <w:noWrap/>
            <w:hideMark/>
          </w:tcPr>
          <w:p w14:paraId="2DE5091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469A85F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3111D03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36E6B8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0E20232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01F1C52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3325E45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FB53EF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73D490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5439A850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6E1A1736" w14:textId="5D081CCD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001368">
              <w:rPr>
                <w:rFonts w:ascii="Times New Roman" w:hAnsi="Times New Roman" w:cs="Times New Roman"/>
                <w:sz w:val="24"/>
                <w:szCs w:val="24"/>
              </w:rPr>
              <w:t>ast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795" w:type="pct"/>
            <w:hideMark/>
          </w:tcPr>
          <w:p w14:paraId="79F955AB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ast Name of the tenant</w:t>
            </w:r>
          </w:p>
        </w:tc>
        <w:tc>
          <w:tcPr>
            <w:tcW w:w="373" w:type="pct"/>
            <w:noWrap/>
            <w:hideMark/>
          </w:tcPr>
          <w:p w14:paraId="6D58866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7829961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6E705E8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7E831D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51CD179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40ED9D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8C6F83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42D7F9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085B33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7A2CD5B2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42FAE2CC" w14:textId="505D98C5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795" w:type="pct"/>
            <w:hideMark/>
          </w:tcPr>
          <w:p w14:paraId="2DDB8ED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 num of the tenant</w:t>
            </w:r>
          </w:p>
        </w:tc>
        <w:tc>
          <w:tcPr>
            <w:tcW w:w="373" w:type="pct"/>
            <w:noWrap/>
            <w:hideMark/>
          </w:tcPr>
          <w:p w14:paraId="5B049D8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5B1D58A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92" w:type="pct"/>
            <w:noWrap/>
            <w:hideMark/>
          </w:tcPr>
          <w:p w14:paraId="0FDEF97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8158BF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DA884D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4FCDF6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2414692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E12260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5949AAD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5EFFD77C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50EFFB5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ID</w:t>
            </w:r>
          </w:p>
        </w:tc>
        <w:tc>
          <w:tcPr>
            <w:tcW w:w="795" w:type="pct"/>
            <w:hideMark/>
          </w:tcPr>
          <w:p w14:paraId="4B7487E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 ID of tenant</w:t>
            </w:r>
          </w:p>
        </w:tc>
        <w:tc>
          <w:tcPr>
            <w:tcW w:w="373" w:type="pct"/>
            <w:noWrap/>
            <w:hideMark/>
          </w:tcPr>
          <w:p w14:paraId="508EE89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157D8E6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92" w:type="pct"/>
            <w:noWrap/>
            <w:hideMark/>
          </w:tcPr>
          <w:p w14:paraId="0CCC929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F211CF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54606B8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120AA87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3DED7F1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B31BFD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E9897A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02B66D90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17FA91C2" w14:textId="77777777" w:rsidR="00CA6357" w:rsidRPr="00F94FBA" w:rsidRDefault="00CA6357" w:rsidP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 </w:t>
            </w:r>
          </w:p>
        </w:tc>
      </w:tr>
      <w:tr w:rsidR="00CA6357" w:rsidRPr="00F94FBA" w14:paraId="2F31A2C5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B95D5A0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2E312A54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tenance</w:t>
            </w:r>
          </w:p>
        </w:tc>
      </w:tr>
      <w:tr w:rsidR="004D6EC5" w:rsidRPr="00F94FBA" w14:paraId="0A0E0B56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E3E39A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5435BC1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2C7CA534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44DA8B3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0F1C8AB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5502430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52D163D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45F101B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49DB503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7DA181E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3800998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010F1492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57D5A66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aintenanceID</w:t>
            </w:r>
          </w:p>
        </w:tc>
        <w:tc>
          <w:tcPr>
            <w:tcW w:w="795" w:type="pct"/>
            <w:hideMark/>
          </w:tcPr>
          <w:p w14:paraId="3A5E88A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Maintenance table</w:t>
            </w:r>
          </w:p>
        </w:tc>
        <w:tc>
          <w:tcPr>
            <w:tcW w:w="373" w:type="pct"/>
            <w:noWrap/>
            <w:hideMark/>
          </w:tcPr>
          <w:p w14:paraId="57AE2FF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5072C56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5E0C2D3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142EF87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68FF89A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E50DF5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F955A0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FACCD8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3355E3C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06292006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3A94D405" w14:textId="3992C94C" w:rsidR="00CA6357" w:rsidRPr="00F94FBA" w:rsidRDefault="002A4CD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795" w:type="pct"/>
            <w:hideMark/>
          </w:tcPr>
          <w:p w14:paraId="7A96996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aintenance type req by Tenant</w:t>
            </w:r>
          </w:p>
        </w:tc>
        <w:tc>
          <w:tcPr>
            <w:tcW w:w="373" w:type="pct"/>
            <w:noWrap/>
            <w:hideMark/>
          </w:tcPr>
          <w:p w14:paraId="7E873A8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24DD966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392" w:type="pct"/>
            <w:noWrap/>
            <w:hideMark/>
          </w:tcPr>
          <w:p w14:paraId="63DEBD6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3154B7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12FE25A0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Routine</w:t>
            </w:r>
          </w:p>
        </w:tc>
        <w:tc>
          <w:tcPr>
            <w:tcW w:w="482" w:type="pct"/>
            <w:hideMark/>
          </w:tcPr>
          <w:p w14:paraId="3AF6208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 xml:space="preserve">"Fix", 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"Routine", 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br/>
              <w:t>"Inspect"</w:t>
            </w:r>
          </w:p>
        </w:tc>
        <w:tc>
          <w:tcPr>
            <w:tcW w:w="262" w:type="pct"/>
            <w:noWrap/>
            <w:hideMark/>
          </w:tcPr>
          <w:p w14:paraId="0F4B884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FB706F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B9249E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526F9B5F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72BE2D24" w14:textId="12A2319A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op</w:t>
            </w:r>
            <w:r w:rsidR="002A4CD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rty</w:t>
            </w: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D</w:t>
            </w:r>
          </w:p>
        </w:tc>
        <w:tc>
          <w:tcPr>
            <w:tcW w:w="795" w:type="pct"/>
            <w:hideMark/>
          </w:tcPr>
          <w:p w14:paraId="04D6A94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to identify Property table</w:t>
            </w:r>
          </w:p>
        </w:tc>
        <w:tc>
          <w:tcPr>
            <w:tcW w:w="373" w:type="pct"/>
            <w:noWrap/>
            <w:hideMark/>
          </w:tcPr>
          <w:p w14:paraId="3A29C61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6FA229E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3B2DE42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A95607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FA1871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2C89ED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1581EF4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4C53C8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DB0CB3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1B11CD5E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EA8686D" w14:textId="77777777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VendorID</w:t>
            </w:r>
          </w:p>
        </w:tc>
        <w:tc>
          <w:tcPr>
            <w:tcW w:w="795" w:type="pct"/>
            <w:hideMark/>
          </w:tcPr>
          <w:p w14:paraId="3DBADA11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to identify Vendor table</w:t>
            </w:r>
          </w:p>
        </w:tc>
        <w:tc>
          <w:tcPr>
            <w:tcW w:w="373" w:type="pct"/>
            <w:noWrap/>
            <w:hideMark/>
          </w:tcPr>
          <w:p w14:paraId="444C880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470C5EA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098C14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3F3C987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12B2D45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189F5A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4A13FB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917011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2928C0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4AC2EF5A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1500622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6ADB41AB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3652078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499B6E17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Vendor</w:t>
            </w:r>
          </w:p>
        </w:tc>
      </w:tr>
      <w:tr w:rsidR="004D6EC5" w:rsidRPr="00F94FBA" w14:paraId="2CBE30DA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78732AB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753B8AF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084F451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641ADDC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75BABAE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17A16F8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273FB99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52C0079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2BEFD9A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2B7D1B6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799037E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01704018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1764E60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endorID</w:t>
            </w:r>
          </w:p>
        </w:tc>
        <w:tc>
          <w:tcPr>
            <w:tcW w:w="795" w:type="pct"/>
            <w:hideMark/>
          </w:tcPr>
          <w:p w14:paraId="14DA45C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ofy Vendor</w:t>
            </w:r>
          </w:p>
        </w:tc>
        <w:tc>
          <w:tcPr>
            <w:tcW w:w="373" w:type="pct"/>
            <w:noWrap/>
            <w:hideMark/>
          </w:tcPr>
          <w:p w14:paraId="14B4DBD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7961643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284EB84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6EFF251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4D40071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C5D5F9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1527FF7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A803E2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64DCB09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1A0BD480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4A579004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Name</w:t>
            </w:r>
          </w:p>
        </w:tc>
        <w:tc>
          <w:tcPr>
            <w:tcW w:w="795" w:type="pct"/>
            <w:hideMark/>
          </w:tcPr>
          <w:p w14:paraId="1C3CC53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irst Name of a Vendor</w:t>
            </w:r>
          </w:p>
        </w:tc>
        <w:tc>
          <w:tcPr>
            <w:tcW w:w="373" w:type="pct"/>
            <w:noWrap/>
            <w:hideMark/>
          </w:tcPr>
          <w:p w14:paraId="6267AE0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3E8BCF2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1496129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C54BA8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3985587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B9F8B4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2AEBF3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4E98E9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F0F53B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3F78AEF5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2E3E261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Name</w:t>
            </w:r>
          </w:p>
        </w:tc>
        <w:tc>
          <w:tcPr>
            <w:tcW w:w="795" w:type="pct"/>
            <w:hideMark/>
          </w:tcPr>
          <w:p w14:paraId="0B707FB4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Last Name of a Vendor</w:t>
            </w:r>
          </w:p>
        </w:tc>
        <w:tc>
          <w:tcPr>
            <w:tcW w:w="373" w:type="pct"/>
            <w:noWrap/>
            <w:hideMark/>
          </w:tcPr>
          <w:p w14:paraId="75DFD56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270AFFC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392" w:type="pct"/>
            <w:noWrap/>
            <w:hideMark/>
          </w:tcPr>
          <w:p w14:paraId="6C02441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2DFAE9F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0DED966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EAF845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E75142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C92596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57CCAB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16E6F8E8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3DCD1DC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Num</w:t>
            </w:r>
          </w:p>
        </w:tc>
        <w:tc>
          <w:tcPr>
            <w:tcW w:w="795" w:type="pct"/>
            <w:hideMark/>
          </w:tcPr>
          <w:p w14:paraId="196BAB2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hone num of a Vendor</w:t>
            </w:r>
          </w:p>
        </w:tc>
        <w:tc>
          <w:tcPr>
            <w:tcW w:w="373" w:type="pct"/>
            <w:noWrap/>
            <w:hideMark/>
          </w:tcPr>
          <w:p w14:paraId="5290F26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41" w:type="pct"/>
            <w:noWrap/>
            <w:hideMark/>
          </w:tcPr>
          <w:p w14:paraId="1DAFEBA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92" w:type="pct"/>
            <w:noWrap/>
            <w:hideMark/>
          </w:tcPr>
          <w:p w14:paraId="00EF384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44F163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19144A0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A697C5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BD4B2A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9D5C93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9943CA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06C15A95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5E79EE5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ID</w:t>
            </w:r>
          </w:p>
        </w:tc>
        <w:tc>
          <w:tcPr>
            <w:tcW w:w="795" w:type="pct"/>
            <w:hideMark/>
          </w:tcPr>
          <w:p w14:paraId="11C77D07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Email ID of a Vendor</w:t>
            </w:r>
          </w:p>
        </w:tc>
        <w:tc>
          <w:tcPr>
            <w:tcW w:w="373" w:type="pct"/>
            <w:noWrap/>
            <w:hideMark/>
          </w:tcPr>
          <w:p w14:paraId="2D14341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7B1FE35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92" w:type="pct"/>
            <w:noWrap/>
            <w:hideMark/>
          </w:tcPr>
          <w:p w14:paraId="1161AA9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ADB4EC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A6A314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6F0B2A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B0380D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073C5A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4734F9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5C884839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42BCB56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20C61694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73478CB1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1AED6846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ervicesOffered</w:t>
            </w:r>
          </w:p>
        </w:tc>
      </w:tr>
      <w:tr w:rsidR="004D6EC5" w:rsidRPr="00F94FBA" w14:paraId="044424C1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6A5CFAB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0C0C0FB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45C4686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1AE7023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2B4D42B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4E06141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5A3CADF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64EB864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3A8AEA3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7E48486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360F4E8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0E11147F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4542AAD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endorID</w:t>
            </w:r>
          </w:p>
        </w:tc>
        <w:tc>
          <w:tcPr>
            <w:tcW w:w="795" w:type="pct"/>
            <w:hideMark/>
          </w:tcPr>
          <w:p w14:paraId="29A028A9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key to uniquely identify Vendor and its services</w:t>
            </w:r>
          </w:p>
        </w:tc>
        <w:tc>
          <w:tcPr>
            <w:tcW w:w="373" w:type="pct"/>
            <w:noWrap/>
            <w:hideMark/>
          </w:tcPr>
          <w:p w14:paraId="0044A43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645D0DD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60E83FC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48E4962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0460571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EF9E4C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3CB3EF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73BC0C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A5F88D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5C8172B7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404BF9B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ServicesOffered</w:t>
            </w:r>
          </w:p>
        </w:tc>
        <w:tc>
          <w:tcPr>
            <w:tcW w:w="795" w:type="pct"/>
            <w:hideMark/>
          </w:tcPr>
          <w:p w14:paraId="3DB6E5E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Primary key to identify the Service Offered by Vendor</w:t>
            </w:r>
          </w:p>
        </w:tc>
        <w:tc>
          <w:tcPr>
            <w:tcW w:w="373" w:type="pct"/>
            <w:noWrap/>
            <w:hideMark/>
          </w:tcPr>
          <w:p w14:paraId="2C9F7AC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41" w:type="pct"/>
            <w:noWrap/>
            <w:hideMark/>
          </w:tcPr>
          <w:p w14:paraId="7D3621A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392" w:type="pct"/>
            <w:noWrap/>
            <w:hideMark/>
          </w:tcPr>
          <w:p w14:paraId="20B5B2B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5963FB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2018426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DB73B8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972D3E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537169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D69522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356F1A01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6D1ABA6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40673C5A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02455E93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3A49E872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ervice</w:t>
            </w:r>
          </w:p>
        </w:tc>
      </w:tr>
      <w:tr w:rsidR="004D6EC5" w:rsidRPr="00F94FBA" w14:paraId="2E43753A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383187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674F84C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70A5621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13B0F51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06B7E44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57BC441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6C8DF6B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1D3E665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7DE97A6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010A07A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78D569A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0DADE605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CF5089C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aintenanceID</w:t>
            </w:r>
          </w:p>
        </w:tc>
        <w:tc>
          <w:tcPr>
            <w:tcW w:w="795" w:type="pct"/>
            <w:hideMark/>
          </w:tcPr>
          <w:p w14:paraId="0F58410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Maintenance table</w:t>
            </w:r>
          </w:p>
        </w:tc>
        <w:tc>
          <w:tcPr>
            <w:tcW w:w="373" w:type="pct"/>
            <w:noWrap/>
            <w:hideMark/>
          </w:tcPr>
          <w:p w14:paraId="47C2B8C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143775F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2EB5967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075A383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2B2C29F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851DBB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766DB2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1FF2B26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3CB1D7B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18E25CF9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35E136C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VendorID</w:t>
            </w:r>
          </w:p>
        </w:tc>
        <w:tc>
          <w:tcPr>
            <w:tcW w:w="795" w:type="pct"/>
            <w:hideMark/>
          </w:tcPr>
          <w:p w14:paraId="2B1C0C9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Vendor table</w:t>
            </w:r>
          </w:p>
        </w:tc>
        <w:tc>
          <w:tcPr>
            <w:tcW w:w="373" w:type="pct"/>
            <w:noWrap/>
            <w:hideMark/>
          </w:tcPr>
          <w:p w14:paraId="6E1D094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6AFAAB2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2D84216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41013A9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732719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153CEF4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DB3169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A77268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80DEA4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7E880ED6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3F157D7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pID</w:t>
            </w:r>
          </w:p>
        </w:tc>
        <w:tc>
          <w:tcPr>
            <w:tcW w:w="795" w:type="pct"/>
            <w:hideMark/>
          </w:tcPr>
          <w:p w14:paraId="367C3E17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Property table</w:t>
            </w:r>
          </w:p>
        </w:tc>
        <w:tc>
          <w:tcPr>
            <w:tcW w:w="373" w:type="pct"/>
            <w:noWrap/>
            <w:hideMark/>
          </w:tcPr>
          <w:p w14:paraId="5766C0B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1BFCD7F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DF61F9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627675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0B4028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74D2603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5C30AE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66854A5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2825F2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69C8A0FB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4AE1B2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OfMaintenance</w:t>
            </w:r>
          </w:p>
        </w:tc>
        <w:tc>
          <w:tcPr>
            <w:tcW w:w="795" w:type="pct"/>
            <w:hideMark/>
          </w:tcPr>
          <w:p w14:paraId="6653B6B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 when maintenance was done</w:t>
            </w:r>
          </w:p>
        </w:tc>
        <w:tc>
          <w:tcPr>
            <w:tcW w:w="373" w:type="pct"/>
            <w:noWrap/>
            <w:hideMark/>
          </w:tcPr>
          <w:p w14:paraId="3494D89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41" w:type="pct"/>
            <w:noWrap/>
            <w:hideMark/>
          </w:tcPr>
          <w:p w14:paraId="4D4580A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7E656D2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419F70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327348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217804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AA0FE1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D4040B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6500C66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072B4D6C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50D49A2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30CA5A18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345EDFF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4CC8073C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ntPayment</w:t>
            </w:r>
          </w:p>
        </w:tc>
      </w:tr>
      <w:tr w:rsidR="004D6EC5" w:rsidRPr="00F94FBA" w14:paraId="25630F07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DEF27A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3AD02E5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5F8DC9A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5D7E82B4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59692E9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332C888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4E7F908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0ED8FFF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35E1381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1C30D5F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188E47B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44D8E9A4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4445290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RentTxId</w:t>
            </w:r>
          </w:p>
        </w:tc>
        <w:tc>
          <w:tcPr>
            <w:tcW w:w="795" w:type="pct"/>
            <w:hideMark/>
          </w:tcPr>
          <w:p w14:paraId="2C20420B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K to uniquely identify RentPayment table</w:t>
            </w:r>
          </w:p>
        </w:tc>
        <w:tc>
          <w:tcPr>
            <w:tcW w:w="373" w:type="pct"/>
            <w:noWrap/>
            <w:hideMark/>
          </w:tcPr>
          <w:p w14:paraId="6C9270C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48FD081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2E2B273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69" w:type="pct"/>
            <w:noWrap/>
            <w:hideMark/>
          </w:tcPr>
          <w:p w14:paraId="488BC41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421" w:type="pct"/>
            <w:noWrap/>
            <w:hideMark/>
          </w:tcPr>
          <w:p w14:paraId="34EF7EA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2DA98A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71ED2D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48ABD2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98816A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21FBAAF5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0881989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OfPayment</w:t>
            </w:r>
          </w:p>
        </w:tc>
        <w:tc>
          <w:tcPr>
            <w:tcW w:w="795" w:type="pct"/>
            <w:hideMark/>
          </w:tcPr>
          <w:p w14:paraId="1048784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 when rent was paid</w:t>
            </w:r>
          </w:p>
        </w:tc>
        <w:tc>
          <w:tcPr>
            <w:tcW w:w="373" w:type="pct"/>
            <w:noWrap/>
            <w:hideMark/>
          </w:tcPr>
          <w:p w14:paraId="473A4D8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41" w:type="pct"/>
            <w:noWrap/>
            <w:hideMark/>
          </w:tcPr>
          <w:p w14:paraId="22BBF2F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1F64511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6886A2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1A5E135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619E0E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9D4E88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07E8BC1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684714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4D6EC5" w:rsidRPr="00F94FBA" w14:paraId="2780D819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4EDA48E0" w14:textId="77777777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TenantID</w:t>
            </w:r>
          </w:p>
        </w:tc>
        <w:tc>
          <w:tcPr>
            <w:tcW w:w="795" w:type="pct"/>
            <w:hideMark/>
          </w:tcPr>
          <w:p w14:paraId="272AAB58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to identify Tenant table</w:t>
            </w:r>
          </w:p>
        </w:tc>
        <w:tc>
          <w:tcPr>
            <w:tcW w:w="373" w:type="pct"/>
            <w:noWrap/>
            <w:hideMark/>
          </w:tcPr>
          <w:p w14:paraId="2AFC0D0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28BEED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6D56F4F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3C00846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AE4CAD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647AA3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65A250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B4C1D1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3205E72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217301AD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14EEFB45" w14:textId="77777777" w:rsidR="00CA6357" w:rsidRPr="00F94FBA" w:rsidRDefault="00CA6357">
            <w:pP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opID</w:t>
            </w:r>
          </w:p>
        </w:tc>
        <w:tc>
          <w:tcPr>
            <w:tcW w:w="795" w:type="pct"/>
            <w:hideMark/>
          </w:tcPr>
          <w:p w14:paraId="2F2A44C8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FK to identify Property table</w:t>
            </w:r>
          </w:p>
        </w:tc>
        <w:tc>
          <w:tcPr>
            <w:tcW w:w="373" w:type="pct"/>
            <w:noWrap/>
            <w:hideMark/>
          </w:tcPr>
          <w:p w14:paraId="039D87C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4D6E659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1F3CF1B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0012678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5D1A82A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D132DF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43D82AE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6F30AF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4F90CF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1F8AF813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5414083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2C8C80F7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15BB430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261C73A0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quest</w:t>
            </w:r>
          </w:p>
        </w:tc>
      </w:tr>
      <w:tr w:rsidR="004D6EC5" w:rsidRPr="00F94FBA" w14:paraId="567EAC1C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253C544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167A0BC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6321841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17D4465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459A1F2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44A964C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318BB85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582C25E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30B77E5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0A75AA04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5F0824F5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569655DF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549D9798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TenantID</w:t>
            </w:r>
          </w:p>
        </w:tc>
        <w:tc>
          <w:tcPr>
            <w:tcW w:w="795" w:type="pct"/>
            <w:hideMark/>
          </w:tcPr>
          <w:p w14:paraId="3CCD91DD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Tenant table</w:t>
            </w:r>
          </w:p>
        </w:tc>
        <w:tc>
          <w:tcPr>
            <w:tcW w:w="373" w:type="pct"/>
            <w:noWrap/>
            <w:hideMark/>
          </w:tcPr>
          <w:p w14:paraId="3561977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7BFD65D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3388AE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B35706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C25C08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F582CB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4B79C4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12F3340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7208B8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10BB448F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606927F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aintenanceID</w:t>
            </w:r>
          </w:p>
        </w:tc>
        <w:tc>
          <w:tcPr>
            <w:tcW w:w="795" w:type="pct"/>
            <w:hideMark/>
          </w:tcPr>
          <w:p w14:paraId="3D2E6A3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Maintenance table</w:t>
            </w:r>
          </w:p>
        </w:tc>
        <w:tc>
          <w:tcPr>
            <w:tcW w:w="373" w:type="pct"/>
            <w:noWrap/>
            <w:hideMark/>
          </w:tcPr>
          <w:p w14:paraId="38AECBF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4D40E8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763E7A0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5DB693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5D5FDF0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1FB37E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D9B78A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30703DD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5D012A2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27F044E9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7B41D75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 </w:t>
            </w:r>
          </w:p>
        </w:tc>
      </w:tr>
      <w:tr w:rsidR="00CA6357" w:rsidRPr="00F94FBA" w14:paraId="06684749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4790599D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07CAB401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quire</w:t>
            </w:r>
          </w:p>
        </w:tc>
      </w:tr>
      <w:tr w:rsidR="004D6EC5" w:rsidRPr="00F94FBA" w14:paraId="09D1AE9A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6983627B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7065F3E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124AE25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5DDA4CD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1AC3C70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63B6297C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5E6255C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7D80D9E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5334585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1A2F0C4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19F5E7FE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618EE5CE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C240DAE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ID</w:t>
            </w:r>
          </w:p>
        </w:tc>
        <w:tc>
          <w:tcPr>
            <w:tcW w:w="795" w:type="pct"/>
            <w:hideMark/>
          </w:tcPr>
          <w:p w14:paraId="1E2DADD8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Property table</w:t>
            </w:r>
          </w:p>
        </w:tc>
        <w:tc>
          <w:tcPr>
            <w:tcW w:w="373" w:type="pct"/>
            <w:noWrap/>
            <w:hideMark/>
          </w:tcPr>
          <w:p w14:paraId="597304F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C918AB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668336F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2DF98B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66F1694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5661DF9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3CB0F7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01D859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279A327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5CD8D131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213033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MaintenanceID</w:t>
            </w:r>
          </w:p>
        </w:tc>
        <w:tc>
          <w:tcPr>
            <w:tcW w:w="795" w:type="pct"/>
            <w:hideMark/>
          </w:tcPr>
          <w:p w14:paraId="6E6F976B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Maintenance table</w:t>
            </w:r>
          </w:p>
        </w:tc>
        <w:tc>
          <w:tcPr>
            <w:tcW w:w="373" w:type="pct"/>
            <w:noWrap/>
            <w:hideMark/>
          </w:tcPr>
          <w:p w14:paraId="4A10CB6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0158C94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62E508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79D3490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39A60AA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31F48D6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0DE17A3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1E1B5D7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1ADE4A6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5AE80D1E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04DE301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06E35391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34C102B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6814F40C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ceive</w:t>
            </w:r>
          </w:p>
        </w:tc>
      </w:tr>
      <w:tr w:rsidR="004D6EC5" w:rsidRPr="00F94FBA" w14:paraId="48D5E2F0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5A09A80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3F802A4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32E1AFF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1727907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63DDC58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4DEF8A88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79A26FF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67AEAB3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32EBAF0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16A5988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69D91A6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49BD4D9D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506FFA03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RentTxID</w:t>
            </w:r>
          </w:p>
        </w:tc>
        <w:tc>
          <w:tcPr>
            <w:tcW w:w="795" w:type="pct"/>
            <w:hideMark/>
          </w:tcPr>
          <w:p w14:paraId="72D72359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RentPayment table</w:t>
            </w:r>
          </w:p>
        </w:tc>
        <w:tc>
          <w:tcPr>
            <w:tcW w:w="373" w:type="pct"/>
            <w:noWrap/>
            <w:hideMark/>
          </w:tcPr>
          <w:p w14:paraId="4273FA8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765DF35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0D4E221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097E5DA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FDC1B0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4A058DF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5224464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54A9BE5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EF78BD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243EFDA5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7E575FF1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ID</w:t>
            </w:r>
          </w:p>
        </w:tc>
        <w:tc>
          <w:tcPr>
            <w:tcW w:w="795" w:type="pct"/>
            <w:hideMark/>
          </w:tcPr>
          <w:p w14:paraId="79088D91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Property table</w:t>
            </w:r>
          </w:p>
        </w:tc>
        <w:tc>
          <w:tcPr>
            <w:tcW w:w="373" w:type="pct"/>
            <w:noWrap/>
            <w:hideMark/>
          </w:tcPr>
          <w:p w14:paraId="582BFEF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2AE13D5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1DFB3D3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4A688EE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283EC33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0AD37DD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E8F02F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F7256A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6072840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CA6357" w:rsidRPr="00F94FBA" w14:paraId="4300CBED" w14:textId="77777777" w:rsidTr="004D6EC5">
        <w:trPr>
          <w:trHeight w:val="300"/>
        </w:trPr>
        <w:tc>
          <w:tcPr>
            <w:tcW w:w="5000" w:type="pct"/>
            <w:gridSpan w:val="11"/>
            <w:noWrap/>
            <w:hideMark/>
          </w:tcPr>
          <w:p w14:paraId="1F957045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CA6357" w:rsidRPr="00F94FBA" w14:paraId="78A7275B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109C1A2B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ble</w:t>
            </w:r>
          </w:p>
        </w:tc>
        <w:tc>
          <w:tcPr>
            <w:tcW w:w="4142" w:type="pct"/>
            <w:gridSpan w:val="10"/>
            <w:hideMark/>
          </w:tcPr>
          <w:p w14:paraId="4FA499A5" w14:textId="77777777" w:rsidR="00CA6357" w:rsidRPr="00F94FBA" w:rsidRDefault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ent</w:t>
            </w:r>
          </w:p>
        </w:tc>
      </w:tr>
      <w:tr w:rsidR="004D6EC5" w:rsidRPr="00F94FBA" w14:paraId="357E125F" w14:textId="77777777" w:rsidTr="004D6EC5">
        <w:trPr>
          <w:trHeight w:val="300"/>
        </w:trPr>
        <w:tc>
          <w:tcPr>
            <w:tcW w:w="858" w:type="pct"/>
            <w:noWrap/>
            <w:hideMark/>
          </w:tcPr>
          <w:p w14:paraId="3F9DB4C9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lumn Name</w:t>
            </w:r>
          </w:p>
        </w:tc>
        <w:tc>
          <w:tcPr>
            <w:tcW w:w="795" w:type="pct"/>
            <w:hideMark/>
          </w:tcPr>
          <w:p w14:paraId="202D5E0F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373" w:type="pct"/>
            <w:noWrap/>
            <w:hideMark/>
          </w:tcPr>
          <w:p w14:paraId="077E3387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241" w:type="pct"/>
            <w:noWrap/>
            <w:hideMark/>
          </w:tcPr>
          <w:p w14:paraId="0F8B7FDD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92" w:type="pct"/>
            <w:noWrap/>
            <w:hideMark/>
          </w:tcPr>
          <w:p w14:paraId="75B4EF2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dentity</w:t>
            </w:r>
          </w:p>
        </w:tc>
        <w:tc>
          <w:tcPr>
            <w:tcW w:w="369" w:type="pct"/>
            <w:noWrap/>
            <w:hideMark/>
          </w:tcPr>
          <w:p w14:paraId="39471836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nique</w:t>
            </w:r>
          </w:p>
        </w:tc>
        <w:tc>
          <w:tcPr>
            <w:tcW w:w="421" w:type="pct"/>
            <w:noWrap/>
            <w:hideMark/>
          </w:tcPr>
          <w:p w14:paraId="7778AB40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fault</w:t>
            </w:r>
          </w:p>
        </w:tc>
        <w:tc>
          <w:tcPr>
            <w:tcW w:w="482" w:type="pct"/>
            <w:noWrap/>
            <w:hideMark/>
          </w:tcPr>
          <w:p w14:paraId="6B4EBC12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heck</w:t>
            </w:r>
          </w:p>
        </w:tc>
        <w:tc>
          <w:tcPr>
            <w:tcW w:w="262" w:type="pct"/>
            <w:noWrap/>
            <w:hideMark/>
          </w:tcPr>
          <w:p w14:paraId="4691E843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ule</w:t>
            </w:r>
          </w:p>
        </w:tc>
        <w:tc>
          <w:tcPr>
            <w:tcW w:w="504" w:type="pct"/>
            <w:noWrap/>
            <w:hideMark/>
          </w:tcPr>
          <w:p w14:paraId="66883791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llowNulls</w:t>
            </w:r>
          </w:p>
        </w:tc>
        <w:tc>
          <w:tcPr>
            <w:tcW w:w="304" w:type="pct"/>
            <w:noWrap/>
            <w:hideMark/>
          </w:tcPr>
          <w:p w14:paraId="12C89EBA" w14:textId="77777777" w:rsidR="00CA6357" w:rsidRPr="00F94FBA" w:rsidRDefault="00CA6357" w:rsidP="00CA635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ndex</w:t>
            </w:r>
          </w:p>
        </w:tc>
      </w:tr>
      <w:tr w:rsidR="004D6EC5" w:rsidRPr="00F94FBA" w14:paraId="75326D87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4093A752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TenantID</w:t>
            </w:r>
          </w:p>
        </w:tc>
        <w:tc>
          <w:tcPr>
            <w:tcW w:w="795" w:type="pct"/>
            <w:hideMark/>
          </w:tcPr>
          <w:p w14:paraId="7B86C256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Tenant table</w:t>
            </w:r>
          </w:p>
        </w:tc>
        <w:tc>
          <w:tcPr>
            <w:tcW w:w="373" w:type="pct"/>
            <w:noWrap/>
            <w:hideMark/>
          </w:tcPr>
          <w:p w14:paraId="7BDA5D5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033CD05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4F126B4F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10AB8248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1EB1C0B3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43A63E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6F1661D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48B44A4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479333AE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202B4EB8" w14:textId="77777777" w:rsidTr="004D6EC5">
        <w:trPr>
          <w:trHeight w:val="900"/>
        </w:trPr>
        <w:tc>
          <w:tcPr>
            <w:tcW w:w="858" w:type="pct"/>
            <w:noWrap/>
            <w:hideMark/>
          </w:tcPr>
          <w:p w14:paraId="2AA0D3A6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RentTxID</w:t>
            </w:r>
          </w:p>
        </w:tc>
        <w:tc>
          <w:tcPr>
            <w:tcW w:w="795" w:type="pct"/>
            <w:hideMark/>
          </w:tcPr>
          <w:p w14:paraId="76E447AA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 xml:space="preserve">Composite Foreign Key to </w:t>
            </w: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dentify RentPayment table</w:t>
            </w:r>
          </w:p>
        </w:tc>
        <w:tc>
          <w:tcPr>
            <w:tcW w:w="373" w:type="pct"/>
            <w:noWrap/>
            <w:hideMark/>
          </w:tcPr>
          <w:p w14:paraId="2E9E4616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nt</w:t>
            </w:r>
          </w:p>
        </w:tc>
        <w:tc>
          <w:tcPr>
            <w:tcW w:w="241" w:type="pct"/>
            <w:noWrap/>
            <w:hideMark/>
          </w:tcPr>
          <w:p w14:paraId="08F3814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00B2442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51EC4B3A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710ED479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60FA1A8B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75D9389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295DAB0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09767320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  <w:tr w:rsidR="004D6EC5" w:rsidRPr="00F94FBA" w14:paraId="7013C90D" w14:textId="77777777" w:rsidTr="004D6EC5">
        <w:trPr>
          <w:trHeight w:val="600"/>
        </w:trPr>
        <w:tc>
          <w:tcPr>
            <w:tcW w:w="858" w:type="pct"/>
            <w:noWrap/>
            <w:hideMark/>
          </w:tcPr>
          <w:p w14:paraId="3877B63F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PropID</w:t>
            </w:r>
          </w:p>
        </w:tc>
        <w:tc>
          <w:tcPr>
            <w:tcW w:w="795" w:type="pct"/>
            <w:hideMark/>
          </w:tcPr>
          <w:p w14:paraId="63975AB6" w14:textId="77777777" w:rsidR="00CA6357" w:rsidRPr="00F94FBA" w:rsidRDefault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Composite Foreign Key to identify Property table</w:t>
            </w:r>
          </w:p>
        </w:tc>
        <w:tc>
          <w:tcPr>
            <w:tcW w:w="373" w:type="pct"/>
            <w:noWrap/>
            <w:hideMark/>
          </w:tcPr>
          <w:p w14:paraId="407FF16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41" w:type="pct"/>
            <w:noWrap/>
            <w:hideMark/>
          </w:tcPr>
          <w:p w14:paraId="075DBF5D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92" w:type="pct"/>
            <w:noWrap/>
            <w:hideMark/>
          </w:tcPr>
          <w:p w14:paraId="32830151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69" w:type="pct"/>
            <w:noWrap/>
            <w:hideMark/>
          </w:tcPr>
          <w:p w14:paraId="66D6528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21" w:type="pct"/>
            <w:noWrap/>
            <w:hideMark/>
          </w:tcPr>
          <w:p w14:paraId="4729A1B2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482" w:type="pct"/>
            <w:noWrap/>
            <w:hideMark/>
          </w:tcPr>
          <w:p w14:paraId="232D058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262" w:type="pct"/>
            <w:noWrap/>
            <w:hideMark/>
          </w:tcPr>
          <w:p w14:paraId="1139DA0C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504" w:type="pct"/>
            <w:noWrap/>
            <w:hideMark/>
          </w:tcPr>
          <w:p w14:paraId="736EB534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04" w:type="pct"/>
            <w:noWrap/>
            <w:hideMark/>
          </w:tcPr>
          <w:p w14:paraId="792A8A97" w14:textId="77777777" w:rsidR="00CA6357" w:rsidRPr="00F94FBA" w:rsidRDefault="00CA6357" w:rsidP="00CA63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94FBA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</w:tr>
    </w:tbl>
    <w:p w14:paraId="775B8D3F" w14:textId="3317B063" w:rsidR="00CA6357" w:rsidRPr="00F94FBA" w:rsidRDefault="00CA6357">
      <w:pPr>
        <w:rPr>
          <w:rFonts w:ascii="Times New Roman" w:hAnsi="Times New Roman" w:cs="Times New Roman"/>
          <w:sz w:val="24"/>
          <w:szCs w:val="24"/>
        </w:rPr>
      </w:pPr>
    </w:p>
    <w:p w14:paraId="2ED69384" w14:textId="77777777" w:rsidR="00CA6357" w:rsidRPr="00F94FBA" w:rsidRDefault="00CA6357">
      <w:pPr>
        <w:rPr>
          <w:rFonts w:ascii="Times New Roman" w:hAnsi="Times New Roman" w:cs="Times New Roman"/>
          <w:sz w:val="24"/>
          <w:szCs w:val="24"/>
        </w:rPr>
      </w:pPr>
      <w:r w:rsidRPr="00F94FBA">
        <w:rPr>
          <w:rFonts w:ascii="Times New Roman" w:hAnsi="Times New Roman" w:cs="Times New Roman"/>
          <w:sz w:val="24"/>
          <w:szCs w:val="24"/>
        </w:rPr>
        <w:br w:type="page"/>
      </w:r>
    </w:p>
    <w:p w14:paraId="449F6CA4" w14:textId="47E04AA1" w:rsidR="00CA6357" w:rsidRPr="00F94FBA" w:rsidRDefault="00BF7B85">
      <w:pPr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</w:pPr>
      <w:r w:rsidRPr="00F94FBA"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  <w:lastRenderedPageBreak/>
        <w:t xml:space="preserve">2. </w:t>
      </w:r>
      <w:r w:rsidR="00CA6357" w:rsidRPr="00F94FBA"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  <w:t>Database Diagram:</w:t>
      </w:r>
    </w:p>
    <w:p w14:paraId="17537418" w14:textId="160AADF0" w:rsidR="00CA6357" w:rsidRPr="00F94FBA" w:rsidRDefault="00CA6357">
      <w:pPr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</w:pPr>
    </w:p>
    <w:p w14:paraId="275C211E" w14:textId="3FDDCC57" w:rsidR="00CA6357" w:rsidRPr="00F94FBA" w:rsidRDefault="005B2EF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AF4EA9D" wp14:editId="5EAA2159">
            <wp:extent cx="6540500" cy="6007100"/>
            <wp:effectExtent l="0" t="0" r="0" b="0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540500" cy="600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6B390" w14:textId="73F5F1E5" w:rsidR="00BF7B85" w:rsidRPr="00F94FBA" w:rsidRDefault="00BF7B8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F94FBA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5B00B3F" w14:textId="43D31BDD" w:rsidR="005B2EF0" w:rsidRPr="00C93B3D" w:rsidRDefault="00BF7B85" w:rsidP="00BF7B85">
      <w:pPr>
        <w:pStyle w:val="NormalWeb"/>
        <w:shd w:val="clear" w:color="auto" w:fill="FFFFFF"/>
        <w:spacing w:before="180" w:beforeAutospacing="0" w:after="180" w:afterAutospacing="0"/>
        <w:rPr>
          <w:b/>
          <w:bCs/>
          <w:color w:val="7030A0"/>
        </w:rPr>
      </w:pPr>
      <w:r w:rsidRPr="00C93B3D">
        <w:rPr>
          <w:b/>
          <w:bCs/>
          <w:color w:val="7030A0"/>
        </w:rPr>
        <w:lastRenderedPageBreak/>
        <w:t>3. Screen Capture of expanded Inspection table to display check</w:t>
      </w:r>
    </w:p>
    <w:p w14:paraId="3D4DCF7C" w14:textId="687CF169" w:rsidR="00BF7B85" w:rsidRPr="00F94FBA" w:rsidRDefault="00C93B3D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F6DE1AD" wp14:editId="4577949F">
            <wp:extent cx="5943600" cy="3613785"/>
            <wp:effectExtent l="0" t="0" r="0" b="5715"/>
            <wp:docPr id="6" name="Picture 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application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4FBA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14:paraId="601AE2E4" w14:textId="77777777" w:rsidR="005929ED" w:rsidRDefault="005929ED">
      <w:pPr>
        <w:rPr>
          <w:rFonts w:ascii="Times New Roman" w:hAnsi="Times New Roman" w:cs="Times New Roman"/>
          <w:color w:val="2D3B45"/>
          <w:sz w:val="24"/>
          <w:szCs w:val="24"/>
          <w:shd w:val="clear" w:color="auto" w:fill="FFFFFF"/>
        </w:rPr>
      </w:pPr>
    </w:p>
    <w:p w14:paraId="2CFF8073" w14:textId="67CDE018" w:rsidR="00BF7B85" w:rsidRPr="005929ED" w:rsidRDefault="00BF7B85">
      <w:pPr>
        <w:rPr>
          <w:rFonts w:ascii="Times New Roman" w:hAnsi="Times New Roman" w:cs="Times New Roman"/>
          <w:b/>
          <w:bCs/>
          <w:color w:val="7030A0"/>
          <w:sz w:val="24"/>
          <w:szCs w:val="24"/>
        </w:rPr>
      </w:pPr>
      <w:r w:rsidRPr="005929ED">
        <w:rPr>
          <w:rFonts w:ascii="Times New Roman" w:hAnsi="Times New Roman" w:cs="Times New Roman"/>
          <w:b/>
          <w:bCs/>
          <w:color w:val="7030A0"/>
          <w:sz w:val="24"/>
          <w:szCs w:val="24"/>
          <w:shd w:val="clear" w:color="auto" w:fill="FFFFFF"/>
        </w:rPr>
        <w:t>Screen Capture of expanded Maintenance table to display check and default</w:t>
      </w:r>
    </w:p>
    <w:p w14:paraId="0B094560" w14:textId="4230579C" w:rsidR="00BF7B85" w:rsidRPr="00F94FBA" w:rsidRDefault="005929E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29ED">
        <w:rPr>
          <w:noProof/>
        </w:rPr>
        <w:t xml:space="preserve"> </w:t>
      </w:r>
      <w:r>
        <w:rPr>
          <w:noProof/>
        </w:rPr>
        <w:drawing>
          <wp:inline distT="0" distB="0" distL="0" distR="0" wp14:anchorId="645713C1" wp14:editId="13D4DA78">
            <wp:extent cx="5943600" cy="3282950"/>
            <wp:effectExtent l="0" t="0" r="0" b="0"/>
            <wp:docPr id="1" name="Picture 1" descr="Graphical user interface, application, Wo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application, Word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9F122" w14:textId="456EEC0A" w:rsidR="00BF7B85" w:rsidRPr="00F94FBA" w:rsidRDefault="00F22E18">
      <w:pPr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</w:pPr>
      <w:r w:rsidRPr="00F94FBA">
        <w:rPr>
          <w:rFonts w:ascii="Times New Roman" w:hAnsi="Times New Roman" w:cs="Times New Roman"/>
          <w:b/>
          <w:bCs/>
          <w:color w:val="2D3B45"/>
          <w:sz w:val="24"/>
          <w:szCs w:val="24"/>
          <w:shd w:val="clear" w:color="auto" w:fill="FFFFFF"/>
        </w:rPr>
        <w:lastRenderedPageBreak/>
        <w:t>4. MDF and LDF files:</w:t>
      </w:r>
    </w:p>
    <w:p w14:paraId="4B622834" w14:textId="0FAD344D" w:rsidR="00F22E18" w:rsidRPr="00F94FBA" w:rsidRDefault="00F22E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2BC268C" w14:textId="02BE951D" w:rsidR="00F22E18" w:rsidRPr="00F94FBA" w:rsidRDefault="00F22E18">
      <w:pPr>
        <w:rPr>
          <w:rFonts w:ascii="Times New Roman" w:hAnsi="Times New Roman" w:cs="Times New Roman"/>
          <w:sz w:val="24"/>
          <w:szCs w:val="24"/>
        </w:rPr>
      </w:pPr>
      <w:r w:rsidRPr="00F94FBA">
        <w:rPr>
          <w:rFonts w:ascii="Times New Roman" w:hAnsi="Times New Roman" w:cs="Times New Roman"/>
          <w:sz w:val="24"/>
          <w:szCs w:val="24"/>
        </w:rPr>
        <w:t>Attached separately</w:t>
      </w:r>
    </w:p>
    <w:sectPr w:rsidR="00F22E18" w:rsidRPr="00F94FBA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5E8F"/>
    <w:rsid w:val="00001368"/>
    <w:rsid w:val="002A4CD8"/>
    <w:rsid w:val="00384D52"/>
    <w:rsid w:val="004D6EC5"/>
    <w:rsid w:val="005929ED"/>
    <w:rsid w:val="005948D3"/>
    <w:rsid w:val="005B2EF0"/>
    <w:rsid w:val="00926581"/>
    <w:rsid w:val="00A36DB0"/>
    <w:rsid w:val="00B11DF0"/>
    <w:rsid w:val="00B45E8F"/>
    <w:rsid w:val="00BF7B85"/>
    <w:rsid w:val="00C93B3D"/>
    <w:rsid w:val="00CA6357"/>
    <w:rsid w:val="00D978A6"/>
    <w:rsid w:val="00F22E18"/>
    <w:rsid w:val="00F237A0"/>
    <w:rsid w:val="00F5177B"/>
    <w:rsid w:val="00F94F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9E314C"/>
  <w15:chartTrackingRefBased/>
  <w15:docId w15:val="{C38D73C2-EF0E-474B-BAD1-B5F541B06E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A63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BF7B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F517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433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3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6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3</Pages>
  <Words>853</Words>
  <Characters>486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kaj Tiwari</dc:creator>
  <cp:keywords/>
  <dc:description/>
  <cp:lastModifiedBy>Shabana H</cp:lastModifiedBy>
  <cp:revision>7</cp:revision>
  <dcterms:created xsi:type="dcterms:W3CDTF">2021-10-11T20:47:00Z</dcterms:created>
  <dcterms:modified xsi:type="dcterms:W3CDTF">2021-10-12T03:49:00Z</dcterms:modified>
</cp:coreProperties>
</file>